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C80861" w:rsidTr="00CC43BE">
        <w:tc>
          <w:tcPr>
            <w:tcW w:w="4247" w:type="dxa"/>
          </w:tcPr>
          <w:p w:rsidR="00C80861" w:rsidRDefault="00555CF7" w:rsidP="00CC43BE">
            <w:bookmarkStart w:id="0" w:name="_GoBack"/>
            <w:bookmarkEnd w:id="0"/>
            <w:r>
              <w:t xml:space="preserve">Charly e </w:t>
            </w:r>
            <w:r w:rsidR="00C80861">
              <w:t>Hilmer Campos</w:t>
            </w:r>
          </w:p>
        </w:tc>
        <w:tc>
          <w:tcPr>
            <w:tcW w:w="4247" w:type="dxa"/>
          </w:tcPr>
          <w:p w:rsidR="00C80861" w:rsidRDefault="00C80861" w:rsidP="00555CF7">
            <w:r>
              <w:t>1</w:t>
            </w:r>
            <w:r w:rsidR="00555CF7">
              <w:t>4</w:t>
            </w:r>
            <w:r>
              <w:t>/07/2020</w:t>
            </w:r>
          </w:p>
        </w:tc>
      </w:tr>
    </w:tbl>
    <w:p w:rsidR="00C80861" w:rsidRDefault="00C80861" w:rsidP="00C80861"/>
    <w:p w:rsidR="00555CF7" w:rsidRDefault="00555CF7" w:rsidP="003D6386">
      <w:pPr>
        <w:pStyle w:val="Prrafodelista"/>
        <w:numPr>
          <w:ilvl w:val="0"/>
          <w:numId w:val="4"/>
        </w:numPr>
      </w:pPr>
      <w:r>
        <w:t xml:space="preserve">Panel de Control “Control de Remitos” </w:t>
      </w:r>
    </w:p>
    <w:p w:rsidR="00C80861" w:rsidRDefault="002C2706" w:rsidP="00555CF7">
      <w:pPr>
        <w:pStyle w:val="Prrafodelista"/>
      </w:pPr>
      <w:r>
        <w:t>Debe buscar por fecha y/o Consolidado Pedido o Consolidado Comisionista</w:t>
      </w:r>
    </w:p>
    <w:p w:rsidR="00B3055E" w:rsidRDefault="00C80861" w:rsidP="00C80861">
      <w:pPr>
        <w:pStyle w:val="Prrafodelista"/>
      </w:pPr>
      <w:r>
        <w:t xml:space="preserve"> </w:t>
      </w:r>
      <w:r w:rsidR="002C2706">
        <w:object w:dxaOrig="11178" w:dyaOrig="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50pt" o:ole="">
            <v:imagedata r:id="rId6" o:title=""/>
          </v:shape>
          <o:OLEObject Type="Embed" ProgID="Visio.Drawing.11" ShapeID="_x0000_i1025" DrawAspect="Content" ObjectID="_1656222753" r:id="rId7"/>
        </w:object>
      </w:r>
    </w:p>
    <w:p w:rsidR="002C2706" w:rsidRDefault="002C2706" w:rsidP="00C80861">
      <w:pPr>
        <w:pStyle w:val="Prrafodelista"/>
      </w:pPr>
      <w:r>
        <w:t>La fecha, es la fecha del consolidado pedido o del consolidado comisionista</w:t>
      </w:r>
    </w:p>
    <w:p w:rsidR="00C80861" w:rsidRDefault="002C2706" w:rsidP="00C80861">
      <w:pPr>
        <w:pStyle w:val="Prrafodelista"/>
      </w:pPr>
      <w:r>
        <w:t>Si es consolidado Comisionista, debe devolver la razón social del Comi, sino, esa columna devolver en “-“ y devolver la razón social del cliente.</w:t>
      </w:r>
    </w:p>
    <w:p w:rsidR="002C2706" w:rsidRDefault="002C2706" w:rsidP="00C80861">
      <w:pPr>
        <w:pStyle w:val="Prrafodelista"/>
      </w:pPr>
      <w:r>
        <w:t>En la columna estado control:</w:t>
      </w:r>
    </w:p>
    <w:p w:rsidR="002C2706" w:rsidRDefault="002C2706" w:rsidP="002C2706">
      <w:pPr>
        <w:pStyle w:val="Prrafodelista"/>
        <w:numPr>
          <w:ilvl w:val="0"/>
          <w:numId w:val="6"/>
        </w:numPr>
      </w:pPr>
      <w:r>
        <w:t xml:space="preserve">Si todos los remitos del consolidado pedido o consolidado comi están controlados, el estado es “Controlado”, </w:t>
      </w:r>
    </w:p>
    <w:p w:rsidR="002C2706" w:rsidRDefault="002C2706" w:rsidP="002C2706">
      <w:pPr>
        <w:pStyle w:val="Prrafodelista"/>
        <w:numPr>
          <w:ilvl w:val="0"/>
          <w:numId w:val="6"/>
        </w:numPr>
      </w:pPr>
      <w:r>
        <w:t xml:space="preserve">Si ninguno de los remitos </w:t>
      </w:r>
      <w:r w:rsidR="00F93E76">
        <w:t>está</w:t>
      </w:r>
      <w:r>
        <w:t xml:space="preserve"> controlado, el estado mostrará “Sin Control”</w:t>
      </w:r>
    </w:p>
    <w:p w:rsidR="002C2706" w:rsidRDefault="002C2706" w:rsidP="002C2706">
      <w:pPr>
        <w:pStyle w:val="Prrafodelista"/>
        <w:numPr>
          <w:ilvl w:val="0"/>
          <w:numId w:val="6"/>
        </w:numPr>
      </w:pPr>
      <w:r>
        <w:t>Si tiene algunos remitos controlados (no todos), el estado mostrará “Control Parcial”</w:t>
      </w:r>
    </w:p>
    <w:p w:rsidR="00C80861" w:rsidRDefault="00C80861" w:rsidP="00C80861">
      <w:pPr>
        <w:pStyle w:val="Prrafodelista"/>
      </w:pPr>
    </w:p>
    <w:p w:rsidR="002C2706" w:rsidRDefault="00F93E76" w:rsidP="00C80861">
      <w:pPr>
        <w:pStyle w:val="Prrafodelista"/>
      </w:pPr>
      <w:r>
        <w:t>L</w:t>
      </w:r>
      <w:r w:rsidR="002C2706">
        <w:t xml:space="preserve">a </w:t>
      </w:r>
      <w:r>
        <w:t>columna “Detalle”, abrirá el detalle de los remitos que tiene ese consolidado.</w:t>
      </w:r>
    </w:p>
    <w:p w:rsidR="00B3055E" w:rsidRDefault="00B3055E" w:rsidP="00C80861">
      <w:pPr>
        <w:pStyle w:val="Prrafodelista"/>
      </w:pPr>
    </w:p>
    <w:p w:rsidR="00555CF7" w:rsidRDefault="00B3055E" w:rsidP="00C80861">
      <w:pPr>
        <w:pStyle w:val="Prrafodelista"/>
      </w:pPr>
      <w:r>
        <w:object w:dxaOrig="7613" w:dyaOrig="3084">
          <v:shape id="_x0000_i1026" type="#_x0000_t75" style="width:381pt;height:154.5pt" o:ole="">
            <v:imagedata r:id="rId8" o:title=""/>
          </v:shape>
          <o:OLEObject Type="Embed" ProgID="Visio.Drawing.11" ShapeID="_x0000_i1026" DrawAspect="Content" ObjectID="_1656222754" r:id="rId9"/>
        </w:object>
      </w:r>
    </w:p>
    <w:p w:rsidR="00B3055E" w:rsidRDefault="00B3055E" w:rsidP="00C80861">
      <w:pPr>
        <w:pStyle w:val="Prrafodelista"/>
      </w:pPr>
    </w:p>
    <w:p w:rsidR="00F93E76" w:rsidRDefault="00F93E76" w:rsidP="00C80861">
      <w:pPr>
        <w:pStyle w:val="Prrafodelista"/>
      </w:pPr>
      <w:r>
        <w:t>En la cabecera, debe especificar si es Pedido o Consolidado Comisionista</w:t>
      </w:r>
      <w:r w:rsidR="00A47E57">
        <w:t xml:space="preserve"> y el nro del consolidado.</w:t>
      </w:r>
    </w:p>
    <w:p w:rsidR="00A47E57" w:rsidRDefault="00A47E57" w:rsidP="00C80861">
      <w:pPr>
        <w:pStyle w:val="Prrafodelista"/>
      </w:pPr>
      <w:r>
        <w:t>Si el remito está en estado controlado, debe mostrar si tuvo errores o no, sino “-“</w:t>
      </w:r>
    </w:p>
    <w:p w:rsidR="00A47E57" w:rsidRDefault="00A47E57" w:rsidP="00C80861">
      <w:pPr>
        <w:pStyle w:val="Prrafodelista"/>
      </w:pPr>
      <w:r>
        <w:t xml:space="preserve">Si el remito tuvo errores, mostrar </w:t>
      </w:r>
      <w:r w:rsidR="000868C1">
        <w:t>la fila en</w:t>
      </w:r>
      <w:r>
        <w:t xml:space="preserve"> Rojo.</w:t>
      </w:r>
    </w:p>
    <w:p w:rsidR="00F93E76" w:rsidRDefault="00F93E76" w:rsidP="00C80861">
      <w:pPr>
        <w:pStyle w:val="Prrafodelista"/>
      </w:pPr>
    </w:p>
    <w:p w:rsidR="00F93E76" w:rsidRDefault="00F93E76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B3055E" w:rsidRDefault="00B3055E" w:rsidP="00C80861">
      <w:pPr>
        <w:pStyle w:val="Prrafodelista"/>
      </w:pPr>
    </w:p>
    <w:p w:rsidR="00C80861" w:rsidRDefault="001A67F4" w:rsidP="00555CF7">
      <w:pPr>
        <w:pStyle w:val="Prrafodelista"/>
        <w:numPr>
          <w:ilvl w:val="0"/>
          <w:numId w:val="4"/>
        </w:numPr>
      </w:pPr>
      <w:r>
        <w:lastRenderedPageBreak/>
        <w:t xml:space="preserve">Reporte </w:t>
      </w:r>
      <w:r w:rsidR="00B3055E">
        <w:t>Artículos</w:t>
      </w:r>
      <w:r>
        <w:t xml:space="preserve"> con error</w:t>
      </w:r>
      <w:r w:rsidR="00F42155">
        <w:t xml:space="preserve"> Comisionista</w:t>
      </w:r>
    </w:p>
    <w:p w:rsidR="001A67F4" w:rsidRDefault="000868C1" w:rsidP="001A67F4">
      <w:pPr>
        <w:pStyle w:val="Prrafodelista"/>
      </w:pPr>
      <w:r>
        <w:object w:dxaOrig="6952" w:dyaOrig="6121">
          <v:shape id="_x0000_i1027" type="#_x0000_t75" style="width:347.25pt;height:306pt" o:ole="">
            <v:imagedata r:id="rId10" o:title=""/>
          </v:shape>
          <o:OLEObject Type="Embed" ProgID="Visio.Drawing.11" ShapeID="_x0000_i1027" DrawAspect="Content" ObjectID="_1656222755" r:id="rId11"/>
        </w:object>
      </w:r>
    </w:p>
    <w:p w:rsidR="00F42155" w:rsidRDefault="00F42155" w:rsidP="001A67F4">
      <w:pPr>
        <w:pStyle w:val="Prrafodelista"/>
      </w:pPr>
    </w:p>
    <w:p w:rsidR="00B3055E" w:rsidRDefault="00B3055E" w:rsidP="001A67F4">
      <w:pPr>
        <w:pStyle w:val="Prrafodelista"/>
      </w:pPr>
      <w:r>
        <w:t>En el detalle de los artículos, mostrará:</w:t>
      </w:r>
    </w:p>
    <w:p w:rsidR="00B3055E" w:rsidRDefault="00B3055E" w:rsidP="00B3055E">
      <w:pPr>
        <w:pStyle w:val="Prrafodelista"/>
        <w:numPr>
          <w:ilvl w:val="0"/>
          <w:numId w:val="6"/>
        </w:numPr>
      </w:pPr>
      <w:r>
        <w:t>El material que tuvo error</w:t>
      </w:r>
    </w:p>
    <w:p w:rsidR="00B3055E" w:rsidRDefault="00B3055E" w:rsidP="00B3055E">
      <w:pPr>
        <w:pStyle w:val="Prrafodelista"/>
        <w:numPr>
          <w:ilvl w:val="0"/>
          <w:numId w:val="6"/>
        </w:numPr>
      </w:pPr>
      <w:r>
        <w:t>La cantidad</w:t>
      </w:r>
    </w:p>
    <w:p w:rsidR="00B3055E" w:rsidRDefault="00B3055E" w:rsidP="00B3055E">
      <w:pPr>
        <w:pStyle w:val="Prrafodelista"/>
        <w:numPr>
          <w:ilvl w:val="0"/>
          <w:numId w:val="6"/>
        </w:numPr>
      </w:pPr>
      <w:r>
        <w:t>El remito</w:t>
      </w:r>
    </w:p>
    <w:p w:rsidR="00B3055E" w:rsidRDefault="00B3055E" w:rsidP="00B3055E">
      <w:pPr>
        <w:pStyle w:val="Prrafodelista"/>
        <w:numPr>
          <w:ilvl w:val="0"/>
          <w:numId w:val="6"/>
        </w:numPr>
      </w:pPr>
      <w:r>
        <w:t xml:space="preserve">La observación (si el control no escaneo ese artículo y en el remito estaba, </w:t>
      </w:r>
      <w:r w:rsidRPr="00B3055E">
        <w:rPr>
          <w:b/>
        </w:rPr>
        <w:t>es faltante</w:t>
      </w:r>
      <w:r>
        <w:t xml:space="preserve">. Si el control escaneo un artículo que no se encuentra en el remito, </w:t>
      </w:r>
      <w:r w:rsidRPr="00B3055E">
        <w:rPr>
          <w:b/>
        </w:rPr>
        <w:t>es sobrante</w:t>
      </w:r>
      <w:r>
        <w:t>)</w:t>
      </w:r>
    </w:p>
    <w:p w:rsidR="00B3055E" w:rsidRDefault="00B3055E" w:rsidP="001A67F4">
      <w:pPr>
        <w:pStyle w:val="Prrafodelista"/>
      </w:pPr>
      <w:r>
        <w:t>Luego debe mostrar en que facturas se encuentra ese artículo, para que el usuario de control decida a quien hacerle la NC.</w:t>
      </w:r>
    </w:p>
    <w:p w:rsidR="00B3055E" w:rsidRDefault="00B3055E" w:rsidP="001A67F4">
      <w:pPr>
        <w:pStyle w:val="Prrafodelista"/>
      </w:pPr>
      <w:r>
        <w:t>Ojo, solo debe mostrar las facturas cuando la observación sea “faltante”, en sobrante NO.</w:t>
      </w:r>
    </w:p>
    <w:p w:rsidR="00F42155" w:rsidRDefault="00F42155" w:rsidP="001A67F4">
      <w:pPr>
        <w:pStyle w:val="Prrafodelista"/>
      </w:pPr>
    </w:p>
    <w:p w:rsidR="00F42155" w:rsidRDefault="000868C1" w:rsidP="00F42155">
      <w:pPr>
        <w:pStyle w:val="Prrafodelista"/>
        <w:numPr>
          <w:ilvl w:val="0"/>
          <w:numId w:val="4"/>
        </w:numPr>
      </w:pPr>
      <w:r>
        <w:t>Reporte Artículos con error Pedido Reparto</w:t>
      </w:r>
    </w:p>
    <w:p w:rsidR="00CF066F" w:rsidRPr="00C80861" w:rsidRDefault="00CF066F" w:rsidP="00CF066F">
      <w:pPr>
        <w:pStyle w:val="Prrafodelista"/>
      </w:pPr>
      <w:r>
        <w:object w:dxaOrig="7062" w:dyaOrig="5542">
          <v:shape id="_x0000_i1028" type="#_x0000_t75" style="width:353.25pt;height:276.75pt" o:ole="">
            <v:imagedata r:id="rId12" o:title=""/>
          </v:shape>
          <o:OLEObject Type="Embed" ProgID="Visio.Drawing.11" ShapeID="_x0000_i1028" DrawAspect="Content" ObjectID="_1656222756" r:id="rId13"/>
        </w:object>
      </w:r>
    </w:p>
    <w:sectPr w:rsidR="00CF066F" w:rsidRPr="00C80861" w:rsidSect="00B3055E">
      <w:pgSz w:w="12242" w:h="20163" w:code="5"/>
      <w:pgMar w:top="1134" w:right="170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charset w:val="00"/>
    <w:family w:val="auto"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CB3F30"/>
    <w:multiLevelType w:val="multilevel"/>
    <w:tmpl w:val="9CEEF0C6"/>
    <w:lvl w:ilvl="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33C724D6"/>
    <w:multiLevelType w:val="multilevel"/>
    <w:tmpl w:val="C10A2D38"/>
    <w:lvl w:ilvl="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376C7664"/>
    <w:multiLevelType w:val="hybridMultilevel"/>
    <w:tmpl w:val="F69C517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073CF2"/>
    <w:multiLevelType w:val="multilevel"/>
    <w:tmpl w:val="879260FE"/>
    <w:lvl w:ilvl="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56542577"/>
    <w:multiLevelType w:val="hybridMultilevel"/>
    <w:tmpl w:val="A8462616"/>
    <w:lvl w:ilvl="0" w:tplc="BB788CE4">
      <w:start w:val="2"/>
      <w:numFmt w:val="bullet"/>
      <w:lvlText w:val="-"/>
      <w:lvlJc w:val="left"/>
      <w:pPr>
        <w:ind w:left="1080" w:hanging="360"/>
      </w:pPr>
      <w:rPr>
        <w:rFonts w:ascii="Calibri" w:eastAsia="Calibr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580B57BF"/>
    <w:multiLevelType w:val="hybridMultilevel"/>
    <w:tmpl w:val="D7EAB37E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2554"/>
    <w:rsid w:val="00051BB7"/>
    <w:rsid w:val="000868C1"/>
    <w:rsid w:val="000F0A11"/>
    <w:rsid w:val="001076DF"/>
    <w:rsid w:val="001A67F4"/>
    <w:rsid w:val="001D7FA8"/>
    <w:rsid w:val="00270106"/>
    <w:rsid w:val="002C2706"/>
    <w:rsid w:val="003F4F20"/>
    <w:rsid w:val="00404B90"/>
    <w:rsid w:val="004128EB"/>
    <w:rsid w:val="004C4B63"/>
    <w:rsid w:val="004D3CD1"/>
    <w:rsid w:val="00555CF7"/>
    <w:rsid w:val="005C0A7C"/>
    <w:rsid w:val="005C59F7"/>
    <w:rsid w:val="00754E66"/>
    <w:rsid w:val="008338FB"/>
    <w:rsid w:val="008A2554"/>
    <w:rsid w:val="008F304C"/>
    <w:rsid w:val="00963877"/>
    <w:rsid w:val="009921D8"/>
    <w:rsid w:val="00A47E57"/>
    <w:rsid w:val="00AC79BF"/>
    <w:rsid w:val="00B3055E"/>
    <w:rsid w:val="00BB2AF5"/>
    <w:rsid w:val="00BD5BE7"/>
    <w:rsid w:val="00C80861"/>
    <w:rsid w:val="00CF066F"/>
    <w:rsid w:val="00E556C2"/>
    <w:rsid w:val="00EB32D1"/>
    <w:rsid w:val="00F42155"/>
    <w:rsid w:val="00F42B48"/>
    <w:rsid w:val="00F93E76"/>
    <w:rsid w:val="00FC6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8E2DBCF0-CB91-43FA-8233-CFFA30204F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sz w:val="22"/>
        <w:szCs w:val="22"/>
        <w:lang w:val="es-SV" w:eastAsia="es-A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Puesto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Prrafodelista">
    <w:name w:val="List Paragraph"/>
    <w:basedOn w:val="Normal"/>
    <w:uiPriority w:val="34"/>
    <w:qFormat/>
    <w:rsid w:val="007A00D2"/>
    <w:pPr>
      <w:ind w:left="720"/>
      <w:contextualSpacing/>
    </w:p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styleId="Tablaconcuadrcula">
    <w:name w:val="Table Grid"/>
    <w:basedOn w:val="Tablanormal"/>
    <w:uiPriority w:val="39"/>
    <w:rsid w:val="00C80861"/>
    <w:pPr>
      <w:spacing w:after="0" w:line="240" w:lineRule="auto"/>
    </w:pPr>
    <w:rPr>
      <w:rFonts w:asciiTheme="minorHAnsi" w:eastAsiaTheme="minorHAnsi" w:hAnsiTheme="minorHAnsi" w:cstheme="minorBidi"/>
      <w:lang w:val="es-AR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14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6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6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27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5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3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6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jsQ3Z1Vsgbdhw50w7KKfOuuT6Sw==">AMUW2mUgv/FsGQGIKEAsblNVHumoKYQmZsCl2CSPb2s7doUO7EdoGAgPXwmuZlZD/51pBY01RujTqsqL/Tq8g0GppHnGyTlkj4aEYBn4zk3yxiNxus2jeDmG2/HmNX66FOzTiL8lJhMn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59</Words>
  <Characters>1429</Characters>
  <Application>Microsoft Office Word</Application>
  <DocSecurity>4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fiaCampos2010v2@outlook.com</dc:creator>
  <cp:lastModifiedBy>Charles Maldonado</cp:lastModifiedBy>
  <cp:revision>2</cp:revision>
  <dcterms:created xsi:type="dcterms:W3CDTF">2020-07-14T12:06:00Z</dcterms:created>
  <dcterms:modified xsi:type="dcterms:W3CDTF">2020-07-14T12:06:00Z</dcterms:modified>
</cp:coreProperties>
</file>